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4AF779BF" w:rsidR="00E81289" w:rsidRDefault="007E4681" w:rsidP="003D6138">
      <w:pPr>
        <w:pStyle w:val="Titel"/>
      </w:pPr>
      <w:r>
        <w:t>Prozesse im Architektur-/Ingenieurbüro</w:t>
      </w:r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2C852750" w:rsidR="00486AA0" w:rsidRPr="00631349" w:rsidRDefault="007E4681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9421" w:dyaOrig="11400" w14:anchorId="5B998B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85pt;height:569.8pt" o:ole="">
            <v:imagedata r:id="rId7" o:title=""/>
          </v:shape>
          <o:OLEObject Type="Embed" ProgID="Visio.Drawing.15" ShapeID="_x0000_i1025" DrawAspect="Content" ObjectID="_1824921329" r:id="rId8"/>
        </w:object>
      </w:r>
    </w:p>
    <w:sectPr w:rsidR="00486AA0" w:rsidRPr="00631349" w:rsidSect="00486AA0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845144" w14:textId="77777777" w:rsidR="00A763B0" w:rsidRDefault="00A763B0" w:rsidP="00631349">
      <w:r>
        <w:separator/>
      </w:r>
    </w:p>
  </w:endnote>
  <w:endnote w:type="continuationSeparator" w:id="0">
    <w:p w14:paraId="3B487134" w14:textId="77777777" w:rsidR="00A763B0" w:rsidRDefault="00A763B0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0E207F93-0128-41E3-AC7A-9CAC814CF2D6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20DD6A64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F7331B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5243EE" w14:textId="77777777" w:rsidR="00A763B0" w:rsidRDefault="00A763B0" w:rsidP="00631349">
      <w:r>
        <w:separator/>
      </w:r>
    </w:p>
  </w:footnote>
  <w:footnote w:type="continuationSeparator" w:id="0">
    <w:p w14:paraId="30562495" w14:textId="77777777" w:rsidR="00A763B0" w:rsidRDefault="00A763B0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6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4681"/>
    <w:rsid w:val="007E588F"/>
    <w:rsid w:val="007E5C99"/>
    <w:rsid w:val="007E7BC5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63B0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31B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</Words>
  <Characters>60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4</cp:revision>
  <dcterms:created xsi:type="dcterms:W3CDTF">2020-11-27T18:52:00Z</dcterms:created>
  <dcterms:modified xsi:type="dcterms:W3CDTF">2025-11-17T20:49:00Z</dcterms:modified>
</cp:coreProperties>
</file>